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96" r:id="rId1"/>
  </p:sldMasterIdLst>
  <p:sldIdLst>
    <p:sldId id="256" r:id="rId2"/>
    <p:sldId id="257" r:id="rId3"/>
    <p:sldId id="258" r:id="rId4"/>
    <p:sldId id="259" r:id="rId5"/>
    <p:sldId id="264" r:id="rId6"/>
    <p:sldId id="263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9" d="100"/>
          <a:sy n="69" d="100"/>
        </p:scale>
        <p:origin x="56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5194" y="4352544"/>
            <a:ext cx="6801612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0EA64-D806-43AC-9DF2-F8C432F32B4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9C37B-1D36-470B-8223-D6C91242EC14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3112" y="937260"/>
            <a:ext cx="1298608" cy="498348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31136" y="937260"/>
            <a:ext cx="6198489" cy="498348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6F52A-A82B-47A2-A83A-8C4C91F2D59F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0A7B3-6521-4DCA-87E5-044747A908C1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95194" y="4352465"/>
            <a:ext cx="6801612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0EA64-D806-43AC-9DF2-F8C432F32B4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81912" y="2638044"/>
            <a:ext cx="4271771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315" y="2638044"/>
            <a:ext cx="4270247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134690-1557-4C89-A502-4959FE7FAD70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8343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83436" y="3143250"/>
            <a:ext cx="4270248" cy="25967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8316" y="3143250"/>
            <a:ext cx="4253484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33831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7D4976-E339-4826-83B7-FBD03F55ECF8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37C31-9E7A-4F99-8774-A0E530DE1A42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8504F-A551-4DE0-9316-4DCD1D8CC752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4672" y="2243828"/>
            <a:ext cx="4486656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6080" y="804672"/>
            <a:ext cx="4815840" cy="5248656"/>
          </a:xfrm>
        </p:spPr>
        <p:txBody>
          <a:bodyPr>
            <a:normAutofit/>
          </a:bodyPr>
          <a:lstStyle>
            <a:lvl1pPr>
              <a:defRPr sz="19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BE4249-C0D0-4B06-8692-E8BB871AF643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0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8523" y="2243828"/>
            <a:ext cx="4494998" cy="1134640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9" y="0"/>
            <a:ext cx="6102097" cy="6858000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fld id="{042B0DB6-F5C7-45FB-8CF3-31B45F9C2DA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2231136" y="964692"/>
            <a:ext cx="7729728" cy="11887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31136" y="2638044"/>
            <a:ext cx="7729728" cy="3101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821429" y="6238816"/>
            <a:ext cx="2753746" cy="3239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fld id="{1160EA64-D806-43AC-9DF2-F8C432F32B4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00200" y="6236208"/>
            <a:ext cx="5901189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58922" y="6217920"/>
            <a:ext cx="365760" cy="365760"/>
          </a:xfrm>
          <a:prstGeom prst="ellipse">
            <a:avLst/>
          </a:prstGeom>
          <a:solidFill>
            <a:srgbClr val="1D1D1D">
              <a:alpha val="70000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100" spc="0" baseline="0">
                <a:solidFill>
                  <a:srgbClr val="FFFFFF"/>
                </a:solidFill>
              </a:defRPr>
            </a:lvl1pPr>
          </a:lstStyle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spc="200" baseline="0">
          <a:solidFill>
            <a:srgbClr val="262626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31286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8431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573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882775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/>
              <a:t>Market Place DBM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7727734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4890100" cy="642435"/>
          </a:xfrm>
        </p:spPr>
        <p:txBody>
          <a:bodyPr>
            <a:normAutofit fontScale="90000"/>
          </a:bodyPr>
          <a:lstStyle/>
          <a:p>
            <a:r>
              <a:rPr lang="en-CA" dirty="0"/>
              <a:t>Target Appl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31136" y="2078182"/>
            <a:ext cx="7729728" cy="3661845"/>
          </a:xfrm>
        </p:spPr>
        <p:txBody>
          <a:bodyPr/>
          <a:lstStyle/>
          <a:p>
            <a:r>
              <a:rPr lang="en-CA" dirty="0"/>
              <a:t>Creating a market database</a:t>
            </a:r>
          </a:p>
          <a:p>
            <a:r>
              <a:rPr lang="en-CA" dirty="0"/>
              <a:t>Allowing users to view/buy products</a:t>
            </a:r>
          </a:p>
          <a:p>
            <a:r>
              <a:rPr lang="en-CA" dirty="0"/>
              <a:t>Allowing sellers to list products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117233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2978173" cy="679381"/>
          </a:xfrm>
        </p:spPr>
        <p:txBody>
          <a:bodyPr>
            <a:normAutofit fontScale="90000"/>
          </a:bodyPr>
          <a:lstStyle/>
          <a:p>
            <a:r>
              <a:rPr lang="en-CA" dirty="0"/>
              <a:t>End us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31136" y="2068946"/>
            <a:ext cx="7729728" cy="3671082"/>
          </a:xfrm>
        </p:spPr>
        <p:txBody>
          <a:bodyPr/>
          <a:lstStyle/>
          <a:p>
            <a:r>
              <a:rPr lang="en-CA" dirty="0"/>
              <a:t>Shoppers</a:t>
            </a:r>
          </a:p>
          <a:p>
            <a:r>
              <a:rPr lang="en-CA" dirty="0"/>
              <a:t>Private Seller/Business</a:t>
            </a:r>
          </a:p>
          <a:p>
            <a:r>
              <a:rPr lang="en-CA" dirty="0"/>
              <a:t>Admin</a:t>
            </a:r>
          </a:p>
        </p:txBody>
      </p:sp>
    </p:spTree>
    <p:extLst>
      <p:ext uri="{BB962C8B-B14F-4D97-AF65-F5344CB8AC3E}">
        <p14:creationId xmlns:p14="http://schemas.microsoft.com/office/powerpoint/2010/main" val="7775708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2442464" cy="623963"/>
          </a:xfrm>
        </p:spPr>
        <p:txBody>
          <a:bodyPr>
            <a:normAutofit fontScale="90000"/>
          </a:bodyPr>
          <a:lstStyle/>
          <a:p>
            <a:r>
              <a:rPr lang="en-CA" dirty="0"/>
              <a:t>Ent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31136" y="1948874"/>
            <a:ext cx="7729728" cy="3791154"/>
          </a:xfrm>
        </p:spPr>
        <p:txBody>
          <a:bodyPr>
            <a:normAutofit/>
          </a:bodyPr>
          <a:lstStyle/>
          <a:p>
            <a:r>
              <a:rPr lang="en-CA" dirty="0"/>
              <a:t>USER</a:t>
            </a:r>
          </a:p>
          <a:p>
            <a:r>
              <a:rPr lang="en-CA" dirty="0"/>
              <a:t>USER INFO</a:t>
            </a:r>
          </a:p>
          <a:p>
            <a:r>
              <a:rPr lang="en-CA" dirty="0"/>
              <a:t>ADDRESS</a:t>
            </a:r>
          </a:p>
          <a:p>
            <a:r>
              <a:rPr lang="en-CA" dirty="0"/>
              <a:t>SHOPPING CART</a:t>
            </a:r>
          </a:p>
          <a:p>
            <a:r>
              <a:rPr lang="en-CA" dirty="0"/>
              <a:t>PRODUCT</a:t>
            </a:r>
          </a:p>
          <a:p>
            <a:r>
              <a:rPr lang="en-CA" dirty="0"/>
              <a:t>DEPARTMENT</a:t>
            </a:r>
          </a:p>
          <a:p>
            <a:r>
              <a:rPr lang="en-CA" dirty="0"/>
              <a:t>PRODUCT/SELLER REVIEWS</a:t>
            </a:r>
          </a:p>
          <a:p>
            <a:r>
              <a:rPr lang="en-CA" dirty="0"/>
              <a:t>ORDERS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24651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4511409" cy="550072"/>
          </a:xfrm>
        </p:spPr>
        <p:txBody>
          <a:bodyPr>
            <a:normAutofit fontScale="90000"/>
          </a:bodyPr>
          <a:lstStyle/>
          <a:p>
            <a:r>
              <a:rPr lang="en-CA" dirty="0"/>
              <a:t>Sample trans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Users can add products to their shopping cart</a:t>
            </a:r>
          </a:p>
          <a:p>
            <a:r>
              <a:rPr lang="en-CA" dirty="0"/>
              <a:t>Users can place orders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963492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7681" y="212437"/>
            <a:ext cx="2811919" cy="480290"/>
          </a:xfrm>
        </p:spPr>
        <p:txBody>
          <a:bodyPr>
            <a:normAutofit fontScale="90000"/>
          </a:bodyPr>
          <a:lstStyle/>
          <a:p>
            <a:r>
              <a:rPr lang="en-CA" dirty="0"/>
              <a:t>ER DIAGRA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496216"/>
              </p:ext>
            </p:extLst>
          </p:nvPr>
        </p:nvGraphicFramePr>
        <p:xfrm>
          <a:off x="337681" y="785091"/>
          <a:ext cx="11392501" cy="5938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10668208" imgH="6940712" progId="Visio.Drawing.15">
                  <p:embed/>
                </p:oleObj>
              </mc:Choice>
              <mc:Fallback>
                <p:oleObj name="Visio" r:id="rId3" imgW="10668208" imgH="69407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681" y="785091"/>
                        <a:ext cx="11392501" cy="5938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40001"/>
      </p:ext>
    </p:extLst>
  </p:cSld>
  <p:clrMapOvr>
    <a:masterClrMapping/>
  </p:clrMapOvr>
</p:sld>
</file>

<file path=ppt/theme/theme1.xml><?xml version="1.0" encoding="utf-8"?>
<a:theme xmlns:a="http://schemas.openxmlformats.org/drawingml/2006/main" name="Parcel">
  <a:themeElements>
    <a:clrScheme name="Parcel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Parcel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Parcel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4DB32801-28C0-48B0-8C1D-A9A58613615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5[[fn=Parcel]]</Template>
  <TotalTime>40</TotalTime>
  <Words>59</Words>
  <Application>Microsoft Office PowerPoint</Application>
  <PresentationFormat>Widescreen</PresentationFormat>
  <Paragraphs>22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0" baseType="lpstr">
      <vt:lpstr>Arial</vt:lpstr>
      <vt:lpstr>Gill Sans MT</vt:lpstr>
      <vt:lpstr>Parcel</vt:lpstr>
      <vt:lpstr>Microsoft Visio Drawing</vt:lpstr>
      <vt:lpstr>Market Place DBMS</vt:lpstr>
      <vt:lpstr>Target Application</vt:lpstr>
      <vt:lpstr>End users</vt:lpstr>
      <vt:lpstr>Entities</vt:lpstr>
      <vt:lpstr>Sample transactions</vt:lpstr>
      <vt:lpstr>ER DIA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rket Place DBMS</dc:title>
  <dc:creator>Changho Lee</dc:creator>
  <cp:lastModifiedBy>Changho Lee</cp:lastModifiedBy>
  <cp:revision>6</cp:revision>
  <dcterms:created xsi:type="dcterms:W3CDTF">2017-03-05T23:14:42Z</dcterms:created>
  <dcterms:modified xsi:type="dcterms:W3CDTF">2017-03-05T23:55:25Z</dcterms:modified>
</cp:coreProperties>
</file>